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C4C5C6" w14:textId="3C5F77E9" w:rsidR="00790B96" w:rsidRPr="00790B96" w:rsidRDefault="00DF2836" w:rsidP="00790B96">
      <w:pPr>
        <w:snapToGrid w:val="0"/>
        <w:spacing w:line="400" w:lineRule="atLeast"/>
        <w:rPr>
          <w:b/>
          <w:kern w:val="0"/>
          <w:szCs w:val="21"/>
        </w:rPr>
      </w:pPr>
      <w:r>
        <w:rPr>
          <w:rFonts w:hint="eastAsia"/>
          <w:b/>
          <w:kern w:val="0"/>
          <w:szCs w:val="21"/>
        </w:rPr>
        <w:t>第四章作业</w:t>
      </w:r>
      <w:r w:rsidR="00790B96" w:rsidRPr="00790B96">
        <w:rPr>
          <w:rFonts w:hint="eastAsia"/>
          <w:b/>
          <w:kern w:val="0"/>
          <w:szCs w:val="21"/>
        </w:rPr>
        <w:t>:</w:t>
      </w:r>
    </w:p>
    <w:p w14:paraId="3EBD259B" w14:textId="5AB3A4C3" w:rsidR="00790B96" w:rsidRPr="00157B33" w:rsidRDefault="00790B96" w:rsidP="00790B96">
      <w:pPr>
        <w:snapToGrid w:val="0"/>
        <w:spacing w:line="400" w:lineRule="atLeast"/>
        <w:rPr>
          <w:szCs w:val="21"/>
        </w:rPr>
      </w:pPr>
      <w:r w:rsidRPr="00157B33">
        <w:t>下图给出了一个包含两个自治域</w:t>
      </w:r>
      <w:r w:rsidRPr="00157B33">
        <w:t>AS1</w:t>
      </w:r>
      <w:r w:rsidRPr="00157B33">
        <w:t>和</w:t>
      </w:r>
      <w:r w:rsidRPr="00157B33">
        <w:t>AS2</w:t>
      </w:r>
      <w:r w:rsidRPr="00157B33">
        <w:t>的</w:t>
      </w:r>
      <w:r w:rsidRPr="00157B33">
        <w:rPr>
          <w:szCs w:val="21"/>
        </w:rPr>
        <w:t>互联网拓扑结构，</w:t>
      </w:r>
      <w:r w:rsidRPr="00157B33">
        <w:rPr>
          <w:szCs w:val="21"/>
        </w:rPr>
        <w:t>R2</w:t>
      </w:r>
      <w:r w:rsidRPr="00157B33">
        <w:rPr>
          <w:szCs w:val="21"/>
        </w:rPr>
        <w:t>和</w:t>
      </w:r>
      <w:r w:rsidRPr="00157B33">
        <w:rPr>
          <w:szCs w:val="21"/>
        </w:rPr>
        <w:t>R3</w:t>
      </w:r>
      <w:r w:rsidRPr="00157B33">
        <w:rPr>
          <w:szCs w:val="21"/>
        </w:rPr>
        <w:t>为运行</w:t>
      </w:r>
      <w:r w:rsidRPr="00157B33">
        <w:rPr>
          <w:szCs w:val="21"/>
        </w:rPr>
        <w:t>BGP</w:t>
      </w:r>
      <w:r w:rsidRPr="00157B33">
        <w:rPr>
          <w:szCs w:val="21"/>
        </w:rPr>
        <w:t>协议的边界路由器，</w:t>
      </w:r>
      <w:r w:rsidRPr="00157B33">
        <w:rPr>
          <w:szCs w:val="21"/>
        </w:rPr>
        <w:t>R1</w:t>
      </w:r>
      <w:r w:rsidRPr="00157B33">
        <w:rPr>
          <w:szCs w:val="21"/>
        </w:rPr>
        <w:t>和</w:t>
      </w:r>
      <w:r w:rsidRPr="00157B33">
        <w:rPr>
          <w:szCs w:val="21"/>
        </w:rPr>
        <w:t>R4</w:t>
      </w:r>
      <w:r w:rsidRPr="00157B33">
        <w:rPr>
          <w:szCs w:val="21"/>
        </w:rPr>
        <w:t>分别为</w:t>
      </w:r>
      <w:r w:rsidRPr="00157B33">
        <w:t>AS1</w:t>
      </w:r>
      <w:r w:rsidRPr="00157B33">
        <w:t>和</w:t>
      </w:r>
      <w:r w:rsidRPr="00157B33">
        <w:t>AS2</w:t>
      </w:r>
      <w:r w:rsidRPr="00157B33">
        <w:t>的自治域</w:t>
      </w:r>
      <w:r w:rsidRPr="00157B33">
        <w:rPr>
          <w:szCs w:val="21"/>
        </w:rPr>
        <w:t>内路由器（只运行自治域内路由协议</w:t>
      </w:r>
      <w:r>
        <w:rPr>
          <w:rFonts w:hint="eastAsia"/>
          <w:szCs w:val="21"/>
        </w:rPr>
        <w:t>OSPF</w:t>
      </w:r>
      <w:r w:rsidRPr="00157B33">
        <w:rPr>
          <w:szCs w:val="21"/>
        </w:rPr>
        <w:t>），</w:t>
      </w:r>
      <w:r w:rsidRPr="00157B33">
        <w:rPr>
          <w:szCs w:val="21"/>
        </w:rPr>
        <w:t>H1</w:t>
      </w:r>
      <w:r w:rsidRPr="00157B33">
        <w:rPr>
          <w:szCs w:val="21"/>
        </w:rPr>
        <w:t>和</w:t>
      </w:r>
      <w:r w:rsidRPr="00157B33">
        <w:rPr>
          <w:szCs w:val="21"/>
        </w:rPr>
        <w:t>H2</w:t>
      </w:r>
      <w:r w:rsidRPr="00157B33">
        <w:rPr>
          <w:szCs w:val="21"/>
        </w:rPr>
        <w:t>为两台主机。假设每个物理网络都为以太网，每个接口的</w:t>
      </w:r>
      <w:r w:rsidRPr="00157B33">
        <w:rPr>
          <w:szCs w:val="21"/>
        </w:rPr>
        <w:t>MAC</w:t>
      </w:r>
      <w:r w:rsidRPr="00157B33">
        <w:rPr>
          <w:szCs w:val="21"/>
        </w:rPr>
        <w:t>地址用</w:t>
      </w:r>
      <w:r w:rsidRPr="00157B33">
        <w:rPr>
          <w:szCs w:val="21"/>
        </w:rPr>
        <w:t>MACx</w:t>
      </w:r>
      <w:r w:rsidRPr="00157B33">
        <w:rPr>
          <w:szCs w:val="21"/>
        </w:rPr>
        <w:t>的形式标在图中。请回答下列问题（所有</w:t>
      </w:r>
      <w:r w:rsidRPr="00157B33">
        <w:rPr>
          <w:szCs w:val="21"/>
        </w:rPr>
        <w:t>IP</w:t>
      </w:r>
      <w:r w:rsidRPr="00157B33">
        <w:rPr>
          <w:szCs w:val="21"/>
        </w:rPr>
        <w:t>地址和网络掩码使用点分十进制方法表示）：</w:t>
      </w:r>
    </w:p>
    <w:p w14:paraId="79588332" w14:textId="18098E5C" w:rsidR="00790B96" w:rsidRPr="00157B33" w:rsidRDefault="00790B96" w:rsidP="00790B96">
      <w:pPr>
        <w:snapToGrid w:val="0"/>
        <w:spacing w:line="400" w:lineRule="atLeast"/>
        <w:jc w:val="center"/>
      </w:pPr>
      <w:r w:rsidRPr="00157B33">
        <w:object w:dxaOrig="12862" w:dyaOrig="4200" w14:anchorId="62FDD4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158.25pt" o:ole="">
            <v:imagedata r:id="rId7" o:title=""/>
          </v:shape>
          <o:OLEObject Type="Embed" ProgID="Visio.Drawing.15" ShapeID="_x0000_i1025" DrawAspect="Content" ObjectID="_1670942254" r:id="rId8"/>
        </w:object>
      </w:r>
    </w:p>
    <w:p w14:paraId="53AE17D7" w14:textId="3D4CD0C8" w:rsidR="00790B96" w:rsidRPr="00157B33" w:rsidRDefault="00790B96" w:rsidP="00790B96">
      <w:pPr>
        <w:snapToGrid w:val="0"/>
        <w:spacing w:after="240" w:line="400" w:lineRule="atLeast"/>
        <w:rPr>
          <w:szCs w:val="21"/>
        </w:rPr>
      </w:pPr>
      <w:r w:rsidRPr="00157B33">
        <w:rPr>
          <w:szCs w:val="21"/>
        </w:rPr>
        <w:t>（</w:t>
      </w:r>
      <w:r w:rsidRPr="00157B33">
        <w:rPr>
          <w:szCs w:val="21"/>
        </w:rPr>
        <w:t>1</w:t>
      </w:r>
      <w:r w:rsidRPr="00157B33">
        <w:rPr>
          <w:szCs w:val="21"/>
        </w:rPr>
        <w:t>）请根据网络拓扑结构图中给出的每个网络前缀为所有接口分配</w:t>
      </w:r>
      <w:r w:rsidRPr="00157B33">
        <w:rPr>
          <w:szCs w:val="21"/>
        </w:rPr>
        <w:t>IP</w:t>
      </w:r>
      <w:r w:rsidRPr="00157B33">
        <w:rPr>
          <w:szCs w:val="21"/>
        </w:rPr>
        <w:t>地址，并将分配的</w:t>
      </w:r>
      <w:r w:rsidRPr="00157B33">
        <w:rPr>
          <w:szCs w:val="21"/>
        </w:rPr>
        <w:t>IP</w:t>
      </w:r>
      <w:r w:rsidRPr="00157B33">
        <w:rPr>
          <w:szCs w:val="21"/>
        </w:rPr>
        <w:t>地址填写在下表中相应的位置（与</w:t>
      </w:r>
      <w:r w:rsidRPr="00157B33">
        <w:rPr>
          <w:szCs w:val="21"/>
        </w:rPr>
        <w:t>MAC</w:t>
      </w:r>
      <w:r w:rsidRPr="00157B33">
        <w:rPr>
          <w:szCs w:val="21"/>
        </w:rPr>
        <w:t>地址对应</w:t>
      </w:r>
      <w:r>
        <w:rPr>
          <w:rFonts w:hint="eastAsia"/>
          <w:szCs w:val="21"/>
        </w:rPr>
        <w:t>，无需标注网络掩码</w:t>
      </w:r>
      <w:r w:rsidRPr="00157B33">
        <w:rPr>
          <w:szCs w:val="21"/>
        </w:rPr>
        <w:t>）。</w:t>
      </w:r>
    </w:p>
    <w:tbl>
      <w:tblPr>
        <w:tblW w:w="878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122"/>
        <w:gridCol w:w="2385"/>
        <w:gridCol w:w="1847"/>
        <w:gridCol w:w="2430"/>
      </w:tblGrid>
      <w:tr w:rsidR="00790B96" w:rsidRPr="00157B33" w14:paraId="664964F0" w14:textId="77777777" w:rsidTr="00687C31">
        <w:trPr>
          <w:trHeight w:val="510"/>
          <w:jc w:val="center"/>
        </w:trPr>
        <w:tc>
          <w:tcPr>
            <w:tcW w:w="2122" w:type="dxa"/>
            <w:vAlign w:val="center"/>
          </w:tcPr>
          <w:p w14:paraId="58D5648D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接口</w:t>
            </w:r>
            <w:r w:rsidRPr="00157B33">
              <w:t>MAC</w:t>
            </w:r>
            <w:r w:rsidRPr="00157B33">
              <w:t>地址</w:t>
            </w:r>
          </w:p>
        </w:tc>
        <w:tc>
          <w:tcPr>
            <w:tcW w:w="2385" w:type="dxa"/>
            <w:vAlign w:val="center"/>
          </w:tcPr>
          <w:p w14:paraId="0D7F6013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分配的</w:t>
            </w:r>
            <w:r w:rsidRPr="00157B33">
              <w:t>IP</w:t>
            </w:r>
            <w:r w:rsidRPr="00157B33">
              <w:t>地址</w:t>
            </w:r>
          </w:p>
        </w:tc>
        <w:tc>
          <w:tcPr>
            <w:tcW w:w="1847" w:type="dxa"/>
            <w:vAlign w:val="center"/>
          </w:tcPr>
          <w:p w14:paraId="6A956D20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接口</w:t>
            </w:r>
            <w:r w:rsidRPr="00157B33">
              <w:t>MAC</w:t>
            </w:r>
            <w:r w:rsidRPr="00157B33">
              <w:t>地址</w:t>
            </w:r>
          </w:p>
        </w:tc>
        <w:tc>
          <w:tcPr>
            <w:tcW w:w="2430" w:type="dxa"/>
            <w:vAlign w:val="center"/>
          </w:tcPr>
          <w:p w14:paraId="0188559F" w14:textId="77777777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分配的</w:t>
            </w:r>
            <w:r w:rsidRPr="00157B33">
              <w:t>IP</w:t>
            </w:r>
            <w:r w:rsidRPr="00157B33">
              <w:t>地址</w:t>
            </w:r>
          </w:p>
        </w:tc>
      </w:tr>
      <w:tr w:rsidR="00790B96" w:rsidRPr="00157B33" w14:paraId="555CB09E" w14:textId="77777777" w:rsidTr="00687C31">
        <w:trPr>
          <w:trHeight w:val="510"/>
          <w:jc w:val="center"/>
        </w:trPr>
        <w:tc>
          <w:tcPr>
            <w:tcW w:w="2122" w:type="dxa"/>
            <w:vAlign w:val="center"/>
          </w:tcPr>
          <w:p w14:paraId="28B24386" w14:textId="493F1638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1</w:t>
            </w:r>
            <w:r w:rsidR="001D14A2">
              <w:t>(H1)</w:t>
            </w:r>
          </w:p>
        </w:tc>
        <w:tc>
          <w:tcPr>
            <w:tcW w:w="2385" w:type="dxa"/>
            <w:vAlign w:val="center"/>
          </w:tcPr>
          <w:p w14:paraId="59D5460B" w14:textId="0255FB09" w:rsidR="00790B96" w:rsidRPr="00157B33" w:rsidRDefault="00F02AEC" w:rsidP="00687C31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192.170.0.2</w:t>
            </w:r>
          </w:p>
        </w:tc>
        <w:tc>
          <w:tcPr>
            <w:tcW w:w="1847" w:type="dxa"/>
            <w:vAlign w:val="center"/>
          </w:tcPr>
          <w:p w14:paraId="65ECF015" w14:textId="2AEEDEDF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8</w:t>
            </w:r>
            <w:r w:rsidR="001D14A2">
              <w:t>(R3)</w:t>
            </w:r>
          </w:p>
        </w:tc>
        <w:tc>
          <w:tcPr>
            <w:tcW w:w="2430" w:type="dxa"/>
            <w:vAlign w:val="center"/>
          </w:tcPr>
          <w:p w14:paraId="4DC33889" w14:textId="75D44AFC" w:rsidR="00790B96" w:rsidRPr="00157B33" w:rsidRDefault="0010099F" w:rsidP="00687C31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1</w:t>
            </w:r>
            <w:r>
              <w:t>92.172.0.</w:t>
            </w:r>
            <w:r w:rsidR="001D14A2">
              <w:t>2</w:t>
            </w:r>
          </w:p>
        </w:tc>
      </w:tr>
      <w:tr w:rsidR="00790B96" w:rsidRPr="00157B33" w14:paraId="509AFDA7" w14:textId="77777777" w:rsidTr="00687C31">
        <w:trPr>
          <w:trHeight w:val="510"/>
          <w:jc w:val="center"/>
        </w:trPr>
        <w:tc>
          <w:tcPr>
            <w:tcW w:w="2122" w:type="dxa"/>
            <w:vAlign w:val="center"/>
          </w:tcPr>
          <w:p w14:paraId="5FF076DC" w14:textId="4A025EF2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2</w:t>
            </w:r>
            <w:r w:rsidR="001D14A2">
              <w:t>(R1)</w:t>
            </w:r>
          </w:p>
        </w:tc>
        <w:tc>
          <w:tcPr>
            <w:tcW w:w="2385" w:type="dxa"/>
            <w:vAlign w:val="center"/>
          </w:tcPr>
          <w:p w14:paraId="270CD17B" w14:textId="7C81B668" w:rsidR="00790B96" w:rsidRPr="00157B33" w:rsidRDefault="00F02AEC" w:rsidP="00687C31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192.170.0.1</w:t>
            </w:r>
          </w:p>
        </w:tc>
        <w:tc>
          <w:tcPr>
            <w:tcW w:w="1847" w:type="dxa"/>
            <w:vAlign w:val="center"/>
          </w:tcPr>
          <w:p w14:paraId="31CD2351" w14:textId="62017A22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9</w:t>
            </w:r>
            <w:r w:rsidR="001D14A2">
              <w:t>(R3)</w:t>
            </w:r>
          </w:p>
        </w:tc>
        <w:tc>
          <w:tcPr>
            <w:tcW w:w="2430" w:type="dxa"/>
            <w:vAlign w:val="center"/>
          </w:tcPr>
          <w:p w14:paraId="25D0A6C8" w14:textId="76F7115F" w:rsidR="00790B96" w:rsidRPr="00157B33" w:rsidRDefault="0010099F" w:rsidP="00687C31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2</w:t>
            </w:r>
            <w:r>
              <w:t>02.113.0.1</w:t>
            </w:r>
          </w:p>
        </w:tc>
      </w:tr>
      <w:tr w:rsidR="00790B96" w:rsidRPr="00157B33" w14:paraId="3C68C716" w14:textId="77777777" w:rsidTr="00687C31">
        <w:trPr>
          <w:trHeight w:val="510"/>
          <w:jc w:val="center"/>
        </w:trPr>
        <w:tc>
          <w:tcPr>
            <w:tcW w:w="2122" w:type="dxa"/>
            <w:vAlign w:val="center"/>
          </w:tcPr>
          <w:p w14:paraId="6501D5F1" w14:textId="48C68F81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3</w:t>
            </w:r>
            <w:r w:rsidR="001D14A2">
              <w:t>(R1)</w:t>
            </w:r>
          </w:p>
        </w:tc>
        <w:tc>
          <w:tcPr>
            <w:tcW w:w="2385" w:type="dxa"/>
            <w:vAlign w:val="center"/>
          </w:tcPr>
          <w:p w14:paraId="12797C6F" w14:textId="178485B1" w:rsidR="00790B96" w:rsidRPr="00157B33" w:rsidRDefault="00F02AEC" w:rsidP="00687C31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192.171.0.1</w:t>
            </w:r>
          </w:p>
        </w:tc>
        <w:tc>
          <w:tcPr>
            <w:tcW w:w="1847" w:type="dxa"/>
            <w:vAlign w:val="center"/>
          </w:tcPr>
          <w:p w14:paraId="59A767CB" w14:textId="21ACBF3B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10</w:t>
            </w:r>
            <w:r w:rsidR="001D14A2">
              <w:t>(R4)</w:t>
            </w:r>
          </w:p>
        </w:tc>
        <w:tc>
          <w:tcPr>
            <w:tcW w:w="2430" w:type="dxa"/>
            <w:vAlign w:val="center"/>
          </w:tcPr>
          <w:p w14:paraId="0645BCCD" w14:textId="09FC4B33" w:rsidR="00790B96" w:rsidRPr="00157B33" w:rsidRDefault="0010099F" w:rsidP="00687C31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2</w:t>
            </w:r>
            <w:r>
              <w:t>02.113.0.2</w:t>
            </w:r>
          </w:p>
        </w:tc>
      </w:tr>
      <w:tr w:rsidR="00790B96" w:rsidRPr="00157B33" w14:paraId="0C3F8026" w14:textId="77777777" w:rsidTr="00687C31">
        <w:trPr>
          <w:trHeight w:val="510"/>
          <w:jc w:val="center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AA5CD4" w14:textId="394D3DA6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4</w:t>
            </w:r>
            <w:r w:rsidR="001D14A2">
              <w:t>(R2)</w:t>
            </w:r>
          </w:p>
        </w:tc>
        <w:tc>
          <w:tcPr>
            <w:tcW w:w="2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B7EF95" w14:textId="39A6AE33" w:rsidR="00790B96" w:rsidRPr="00157B33" w:rsidRDefault="00F02AEC" w:rsidP="00687C31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192.171.0.2</w:t>
            </w:r>
          </w:p>
        </w:tc>
        <w:tc>
          <w:tcPr>
            <w:tcW w:w="1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6EF44D" w14:textId="36121B7A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11</w:t>
            </w:r>
            <w:r w:rsidR="001D14A2">
              <w:t>(R4)</w:t>
            </w:r>
          </w:p>
        </w:tc>
        <w:tc>
          <w:tcPr>
            <w:tcW w:w="2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9F31A0" w14:textId="2CA48D6F" w:rsidR="00790B96" w:rsidRPr="00547F10" w:rsidRDefault="001E542E" w:rsidP="00687C31">
            <w:pPr>
              <w:snapToGrid w:val="0"/>
              <w:spacing w:line="320" w:lineRule="atLeast"/>
              <w:jc w:val="center"/>
              <w:rPr>
                <w:lang w:val="en-GB"/>
              </w:rPr>
            </w:pPr>
            <w:r>
              <w:rPr>
                <w:rFonts w:hint="eastAsia"/>
                <w:lang w:val="en-GB"/>
              </w:rPr>
              <w:t>202.113.16.1</w:t>
            </w:r>
          </w:p>
        </w:tc>
      </w:tr>
      <w:tr w:rsidR="00790B96" w:rsidRPr="00157B33" w14:paraId="1CAB4E8B" w14:textId="77777777" w:rsidTr="00687C31">
        <w:trPr>
          <w:trHeight w:val="510"/>
          <w:jc w:val="center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23EE0B" w14:textId="406F2B84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5</w:t>
            </w:r>
            <w:r w:rsidR="001D14A2">
              <w:t>(R2)</w:t>
            </w:r>
          </w:p>
        </w:tc>
        <w:tc>
          <w:tcPr>
            <w:tcW w:w="2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701DB3" w14:textId="7C663C8E" w:rsidR="00790B96" w:rsidRPr="00157B33" w:rsidRDefault="00F02AEC" w:rsidP="00687C31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192.172.0</w:t>
            </w:r>
            <w:r w:rsidR="001D14A2">
              <w:t>.1</w:t>
            </w:r>
          </w:p>
        </w:tc>
        <w:tc>
          <w:tcPr>
            <w:tcW w:w="1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301FB0" w14:textId="49A3E034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12</w:t>
            </w:r>
            <w:r w:rsidR="001D14A2">
              <w:t>(NAT2)</w:t>
            </w:r>
          </w:p>
        </w:tc>
        <w:tc>
          <w:tcPr>
            <w:tcW w:w="2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3C7D9A" w14:textId="293406B7" w:rsidR="00790B96" w:rsidRPr="00157B33" w:rsidRDefault="001E542E" w:rsidP="00687C31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202.113.0.3</w:t>
            </w:r>
          </w:p>
        </w:tc>
      </w:tr>
      <w:tr w:rsidR="00790B96" w:rsidRPr="00157B33" w14:paraId="13AA9346" w14:textId="77777777" w:rsidTr="00687C31">
        <w:trPr>
          <w:trHeight w:val="510"/>
          <w:jc w:val="center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F0FCEA" w14:textId="72189713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6</w:t>
            </w:r>
            <w:r w:rsidR="001D14A2">
              <w:t>(NAT1)</w:t>
            </w:r>
          </w:p>
        </w:tc>
        <w:tc>
          <w:tcPr>
            <w:tcW w:w="2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2395B8" w14:textId="475B9459" w:rsidR="00790B96" w:rsidRPr="00157B33" w:rsidRDefault="0010099F" w:rsidP="00687C31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1</w:t>
            </w:r>
            <w:r>
              <w:t>92.171.0.3</w:t>
            </w:r>
          </w:p>
        </w:tc>
        <w:tc>
          <w:tcPr>
            <w:tcW w:w="1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337F4C" w14:textId="0A35DFBD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13</w:t>
            </w:r>
            <w:r w:rsidR="001D14A2">
              <w:t>(NAT2)</w:t>
            </w:r>
          </w:p>
        </w:tc>
        <w:tc>
          <w:tcPr>
            <w:tcW w:w="2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A75D14" w14:textId="34215CE7" w:rsidR="00790B96" w:rsidRPr="00157B33" w:rsidRDefault="001E542E" w:rsidP="00687C31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1</w:t>
            </w:r>
            <w:r>
              <w:t>0.0.0.1</w:t>
            </w:r>
          </w:p>
        </w:tc>
      </w:tr>
      <w:tr w:rsidR="00790B96" w:rsidRPr="00157B33" w14:paraId="6BA7DC44" w14:textId="77777777" w:rsidTr="00687C31">
        <w:trPr>
          <w:trHeight w:val="510"/>
          <w:jc w:val="center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E09117" w14:textId="1DD9F535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7</w:t>
            </w:r>
            <w:r w:rsidR="001D14A2">
              <w:t>(NAT1)</w:t>
            </w:r>
          </w:p>
        </w:tc>
        <w:tc>
          <w:tcPr>
            <w:tcW w:w="2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2ADCB8" w14:textId="7333F1E9" w:rsidR="00790B96" w:rsidRPr="00157B33" w:rsidRDefault="0010099F" w:rsidP="00687C31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1</w:t>
            </w:r>
            <w:r>
              <w:t>92.168.0.1</w:t>
            </w:r>
          </w:p>
        </w:tc>
        <w:tc>
          <w:tcPr>
            <w:tcW w:w="1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6275FA" w14:textId="5E172F70" w:rsidR="00790B96" w:rsidRPr="00157B33" w:rsidRDefault="00790B96" w:rsidP="00687C31">
            <w:pPr>
              <w:snapToGrid w:val="0"/>
              <w:spacing w:line="320" w:lineRule="atLeast"/>
              <w:jc w:val="center"/>
            </w:pPr>
            <w:r w:rsidRPr="00157B33">
              <w:t>MAC14</w:t>
            </w:r>
            <w:r w:rsidR="001D14A2">
              <w:t>(H2)</w:t>
            </w:r>
          </w:p>
        </w:tc>
        <w:tc>
          <w:tcPr>
            <w:tcW w:w="2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54F0D5" w14:textId="4A0E3186" w:rsidR="00790B96" w:rsidRPr="00157B33" w:rsidRDefault="001E542E" w:rsidP="00687C31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1</w:t>
            </w:r>
            <w:r>
              <w:t>0.0.0.2</w:t>
            </w:r>
          </w:p>
        </w:tc>
      </w:tr>
    </w:tbl>
    <w:p w14:paraId="21BA0215" w14:textId="3BE14CBF" w:rsidR="00790B96" w:rsidRPr="00157B33" w:rsidRDefault="00790B96" w:rsidP="00790B96">
      <w:pPr>
        <w:snapToGrid w:val="0"/>
        <w:spacing w:before="240" w:line="400" w:lineRule="atLeast"/>
        <w:rPr>
          <w:szCs w:val="21"/>
        </w:rPr>
      </w:pPr>
      <w:r w:rsidRPr="00157B33">
        <w:rPr>
          <w:szCs w:val="21"/>
        </w:rPr>
        <w:t>（</w:t>
      </w:r>
      <w:r w:rsidRPr="00157B33">
        <w:rPr>
          <w:szCs w:val="21"/>
        </w:rPr>
        <w:t>2</w:t>
      </w:r>
      <w:r w:rsidRPr="00157B33">
        <w:rPr>
          <w:szCs w:val="21"/>
        </w:rPr>
        <w:t>）如果使用</w:t>
      </w:r>
      <w:r w:rsidRPr="00157B33">
        <w:rPr>
          <w:szCs w:val="21"/>
        </w:rPr>
        <w:t>CIDR</w:t>
      </w:r>
      <w:r w:rsidRPr="00157B33">
        <w:rPr>
          <w:szCs w:val="21"/>
        </w:rPr>
        <w:t>路由机制，边界路由器</w:t>
      </w:r>
      <w:r w:rsidRPr="00157B33">
        <w:rPr>
          <w:szCs w:val="21"/>
        </w:rPr>
        <w:t>R2</w:t>
      </w:r>
      <w:r w:rsidRPr="00157B33">
        <w:rPr>
          <w:szCs w:val="21"/>
        </w:rPr>
        <w:t>和</w:t>
      </w:r>
      <w:r w:rsidRPr="00157B33">
        <w:rPr>
          <w:szCs w:val="21"/>
        </w:rPr>
        <w:t>R3</w:t>
      </w:r>
      <w:r w:rsidRPr="00157B33">
        <w:rPr>
          <w:szCs w:val="21"/>
        </w:rPr>
        <w:t>相互通告怎样的网络可达信息（使边界路由器中保留的路由表项最少）。</w:t>
      </w:r>
    </w:p>
    <w:p w14:paraId="77EEB053" w14:textId="2BFB6B77" w:rsidR="00790B96" w:rsidRPr="00157B33" w:rsidRDefault="00C25D85" w:rsidP="00790B96">
      <w:pPr>
        <w:snapToGrid w:val="0"/>
        <w:spacing w:before="240" w:line="400" w:lineRule="atLeast"/>
        <w:rPr>
          <w:rFonts w:hint="eastAsia"/>
          <w:szCs w:val="21"/>
        </w:rPr>
      </w:pPr>
      <w:r>
        <w:rPr>
          <w:rFonts w:hint="eastAsia"/>
          <w:szCs w:val="21"/>
        </w:rPr>
        <w:t>答：</w:t>
      </w:r>
      <w:r w:rsidR="005C419F">
        <w:rPr>
          <w:rFonts w:hint="eastAsia"/>
          <w:szCs w:val="21"/>
        </w:rPr>
        <w:t>无类别域间路由选择</w:t>
      </w:r>
      <w:r w:rsidR="005C419F">
        <w:rPr>
          <w:rFonts w:hint="eastAsia"/>
          <w:szCs w:val="21"/>
        </w:rPr>
        <w:t>(</w:t>
      </w:r>
      <w:r w:rsidR="005C419F">
        <w:rPr>
          <w:szCs w:val="21"/>
        </w:rPr>
        <w:t>Classless Interdomain Routing, CIDR), a.b.c.d/x</w:t>
      </w:r>
      <w:r w:rsidR="005C419F">
        <w:rPr>
          <w:rFonts w:hint="eastAsia"/>
          <w:szCs w:val="21"/>
        </w:rPr>
        <w:t xml:space="preserve">, </w:t>
      </w:r>
      <w:r w:rsidR="005C419F">
        <w:rPr>
          <w:rFonts w:hint="eastAsia"/>
          <w:szCs w:val="21"/>
        </w:rPr>
        <w:t>其中</w:t>
      </w:r>
      <w:r w:rsidR="005C419F">
        <w:rPr>
          <w:rFonts w:hint="eastAsia"/>
          <w:szCs w:val="21"/>
        </w:rPr>
        <w:t>x</w:t>
      </w:r>
      <w:r w:rsidR="005C419F">
        <w:rPr>
          <w:rFonts w:hint="eastAsia"/>
          <w:szCs w:val="21"/>
        </w:rPr>
        <w:t>只是了地址第一部分中的比特数。</w:t>
      </w:r>
      <w:r w:rsidR="00527724">
        <w:rPr>
          <w:rFonts w:hint="eastAsia"/>
          <w:szCs w:val="21"/>
        </w:rPr>
        <w:t>因为是</w:t>
      </w:r>
      <w:r w:rsidR="00527724">
        <w:rPr>
          <w:rFonts w:hint="eastAsia"/>
          <w:szCs w:val="21"/>
        </w:rPr>
        <w:t>AS</w:t>
      </w:r>
      <w:r w:rsidR="00527724">
        <w:rPr>
          <w:rFonts w:hint="eastAsia"/>
          <w:szCs w:val="21"/>
        </w:rPr>
        <w:t>间的路由选择，采取的是</w:t>
      </w:r>
      <w:r w:rsidR="00527724">
        <w:rPr>
          <w:rFonts w:hint="eastAsia"/>
          <w:szCs w:val="21"/>
        </w:rPr>
        <w:t>B</w:t>
      </w:r>
      <w:r w:rsidR="00527724">
        <w:rPr>
          <w:szCs w:val="21"/>
        </w:rPr>
        <w:t>GP</w:t>
      </w:r>
      <w:r w:rsidR="00527724">
        <w:rPr>
          <w:rFonts w:hint="eastAsia"/>
          <w:szCs w:val="21"/>
        </w:rPr>
        <w:t>协议。</w:t>
      </w:r>
    </w:p>
    <w:p w14:paraId="45DCA191" w14:textId="15F3DBE4" w:rsidR="00790B96" w:rsidRDefault="00091661" w:rsidP="00790B96">
      <w:pPr>
        <w:snapToGrid w:val="0"/>
        <w:spacing w:line="400" w:lineRule="atLeast"/>
        <w:rPr>
          <w:szCs w:val="21"/>
        </w:rPr>
      </w:pPr>
      <w:r>
        <w:rPr>
          <w:szCs w:val="21"/>
        </w:rPr>
        <w:tab/>
        <w:t>R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R</w:t>
      </w:r>
      <w:r>
        <w:rPr>
          <w:szCs w:val="21"/>
        </w:rPr>
        <w:t>3</w:t>
      </w:r>
      <w:r>
        <w:rPr>
          <w:rFonts w:hint="eastAsia"/>
          <w:szCs w:val="21"/>
        </w:rPr>
        <w:t>通过</w:t>
      </w:r>
      <w:r>
        <w:rPr>
          <w:rFonts w:hint="eastAsia"/>
          <w:szCs w:val="21"/>
        </w:rPr>
        <w:t>e</w:t>
      </w:r>
      <w:r>
        <w:rPr>
          <w:szCs w:val="21"/>
        </w:rPr>
        <w:t>BGP</w:t>
      </w:r>
      <w:r>
        <w:rPr>
          <w:rFonts w:hint="eastAsia"/>
          <w:szCs w:val="21"/>
        </w:rPr>
        <w:t>连接，交换双方的网络</w:t>
      </w:r>
      <w:r w:rsidR="007D593B">
        <w:rPr>
          <w:rFonts w:hint="eastAsia"/>
          <w:szCs w:val="21"/>
        </w:rPr>
        <w:t>中的子网的存在。</w:t>
      </w:r>
    </w:p>
    <w:p w14:paraId="47476669" w14:textId="00896205" w:rsidR="007D593B" w:rsidRDefault="007D593B" w:rsidP="00790B96">
      <w:pPr>
        <w:snapToGrid w:val="0"/>
        <w:spacing w:line="400" w:lineRule="atLeas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举例</w:t>
      </w:r>
      <w:r>
        <w:rPr>
          <w:rFonts w:hint="eastAsia"/>
          <w:szCs w:val="21"/>
        </w:rPr>
        <w:t>R</w:t>
      </w:r>
      <w:r>
        <w:rPr>
          <w:szCs w:val="21"/>
        </w:rPr>
        <w:t>2</w:t>
      </w:r>
      <w:r>
        <w:rPr>
          <w:rFonts w:hint="eastAsia"/>
          <w:szCs w:val="21"/>
        </w:rPr>
        <w:t>向</w:t>
      </w:r>
      <w:r>
        <w:rPr>
          <w:rFonts w:hint="eastAsia"/>
          <w:szCs w:val="21"/>
        </w:rPr>
        <w:t>R3</w:t>
      </w:r>
      <w:r>
        <w:rPr>
          <w:rFonts w:hint="eastAsia"/>
          <w:szCs w:val="21"/>
        </w:rPr>
        <w:t>告知</w:t>
      </w:r>
      <w:r>
        <w:rPr>
          <w:rFonts w:hint="eastAsia"/>
          <w:szCs w:val="21"/>
        </w:rPr>
        <w:t>192.170.0.0/16</w:t>
      </w:r>
      <w:r>
        <w:rPr>
          <w:rFonts w:hint="eastAsia"/>
          <w:szCs w:val="21"/>
        </w:rPr>
        <w:t>子网的存在。</w:t>
      </w:r>
    </w:p>
    <w:p w14:paraId="0FFB33A5" w14:textId="2DD133D8" w:rsidR="007D593B" w:rsidRDefault="007D593B" w:rsidP="00790B96">
      <w:pPr>
        <w:snapToGrid w:val="0"/>
        <w:spacing w:line="400" w:lineRule="atLeast"/>
        <w:rPr>
          <w:rFonts w:hint="eastAsia"/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首先，路由器</w:t>
      </w:r>
      <w:r>
        <w:rPr>
          <w:rFonts w:hint="eastAsia"/>
          <w:szCs w:val="21"/>
        </w:rPr>
        <w:t>R</w:t>
      </w:r>
      <w:r w:rsidR="0086533F">
        <w:rPr>
          <w:rFonts w:hint="eastAsia"/>
          <w:szCs w:val="21"/>
        </w:rPr>
        <w:t>2</w:t>
      </w:r>
      <w:r>
        <w:rPr>
          <w:rFonts w:hint="eastAsia"/>
          <w:szCs w:val="21"/>
        </w:rPr>
        <w:t>向</w:t>
      </w:r>
      <w:r>
        <w:rPr>
          <w:rFonts w:hint="eastAsia"/>
          <w:szCs w:val="21"/>
        </w:rPr>
        <w:t>R</w:t>
      </w:r>
      <w:r w:rsidR="0086533F">
        <w:rPr>
          <w:rFonts w:hint="eastAsia"/>
          <w:szCs w:val="21"/>
        </w:rPr>
        <w:t>3</w:t>
      </w:r>
      <w:r>
        <w:rPr>
          <w:rFonts w:hint="eastAsia"/>
          <w:szCs w:val="21"/>
        </w:rPr>
        <w:t>发送一个</w:t>
      </w:r>
      <w:r w:rsidR="0086533F">
        <w:rPr>
          <w:rFonts w:hint="eastAsia"/>
          <w:szCs w:val="21"/>
        </w:rPr>
        <w:t>e</w:t>
      </w:r>
      <w:r>
        <w:rPr>
          <w:szCs w:val="21"/>
        </w:rPr>
        <w:t>BGP</w:t>
      </w:r>
      <w:r>
        <w:rPr>
          <w:rFonts w:hint="eastAsia"/>
          <w:szCs w:val="21"/>
        </w:rPr>
        <w:t>报文</w:t>
      </w:r>
      <w:r>
        <w:rPr>
          <w:szCs w:val="21"/>
        </w:rPr>
        <w:t xml:space="preserve">, AS1 </w:t>
      </w:r>
      <w:r w:rsidR="0086533F">
        <w:rPr>
          <w:szCs w:val="21"/>
        </w:rPr>
        <w:t>192.170</w:t>
      </w:r>
      <w:r w:rsidR="0086533F">
        <w:rPr>
          <w:rFonts w:hint="eastAsia"/>
          <w:szCs w:val="21"/>
        </w:rPr>
        <w:t>，然后</w:t>
      </w:r>
      <w:r w:rsidR="0086533F">
        <w:rPr>
          <w:rFonts w:hint="eastAsia"/>
          <w:szCs w:val="21"/>
        </w:rPr>
        <w:t>R</w:t>
      </w:r>
      <w:r w:rsidR="0086533F">
        <w:rPr>
          <w:szCs w:val="21"/>
        </w:rPr>
        <w:t>2</w:t>
      </w:r>
      <w:r w:rsidR="0086533F">
        <w:rPr>
          <w:rFonts w:hint="eastAsia"/>
          <w:szCs w:val="21"/>
        </w:rPr>
        <w:t>向</w:t>
      </w:r>
      <w:r w:rsidR="0086533F">
        <w:rPr>
          <w:rFonts w:hint="eastAsia"/>
          <w:szCs w:val="21"/>
        </w:rPr>
        <w:t>A</w:t>
      </w:r>
      <w:r w:rsidR="0086533F">
        <w:rPr>
          <w:szCs w:val="21"/>
        </w:rPr>
        <w:t>S2</w:t>
      </w:r>
      <w:r w:rsidR="0086533F">
        <w:rPr>
          <w:rFonts w:hint="eastAsia"/>
          <w:szCs w:val="21"/>
        </w:rPr>
        <w:t>内的所有其他路由器发送</w:t>
      </w:r>
      <w:r w:rsidR="0086533F">
        <w:rPr>
          <w:rFonts w:hint="eastAsia"/>
          <w:szCs w:val="21"/>
        </w:rPr>
        <w:lastRenderedPageBreak/>
        <w:t>i</w:t>
      </w:r>
      <w:r w:rsidR="0086533F">
        <w:rPr>
          <w:szCs w:val="21"/>
        </w:rPr>
        <w:t>BGP</w:t>
      </w:r>
      <w:r w:rsidR="0086533F">
        <w:rPr>
          <w:rFonts w:hint="eastAsia"/>
          <w:szCs w:val="21"/>
        </w:rPr>
        <w:t>报文</w:t>
      </w:r>
      <w:r w:rsidR="0086533F">
        <w:rPr>
          <w:rFonts w:hint="eastAsia"/>
          <w:szCs w:val="21"/>
        </w:rPr>
        <w:t>A</w:t>
      </w:r>
      <w:r w:rsidR="0086533F">
        <w:rPr>
          <w:szCs w:val="21"/>
        </w:rPr>
        <w:t>S1 192.170</w:t>
      </w:r>
      <w:r w:rsidR="0086533F">
        <w:rPr>
          <w:rFonts w:hint="eastAsia"/>
          <w:szCs w:val="21"/>
        </w:rPr>
        <w:t>。这样就能交换相互间的路由信息。</w:t>
      </w:r>
    </w:p>
    <w:p w14:paraId="733E97F4" w14:textId="77777777" w:rsidR="00790B96" w:rsidRDefault="00790B96" w:rsidP="00790B96">
      <w:pPr>
        <w:snapToGrid w:val="0"/>
        <w:spacing w:line="400" w:lineRule="atLeast"/>
        <w:rPr>
          <w:szCs w:val="21"/>
        </w:rPr>
      </w:pPr>
    </w:p>
    <w:p w14:paraId="6A2B4D6E" w14:textId="5E34907E" w:rsidR="00790B96" w:rsidRPr="00157B33" w:rsidRDefault="00790B96" w:rsidP="00790B96">
      <w:pPr>
        <w:snapToGrid w:val="0"/>
        <w:spacing w:line="360" w:lineRule="atLeast"/>
        <w:rPr>
          <w:szCs w:val="21"/>
        </w:rPr>
      </w:pPr>
      <w:r w:rsidRPr="00157B33">
        <w:rPr>
          <w:szCs w:val="21"/>
        </w:rPr>
        <w:t>（</w:t>
      </w:r>
      <w:r w:rsidRPr="00157B33">
        <w:rPr>
          <w:szCs w:val="21"/>
        </w:rPr>
        <w:t>3</w:t>
      </w:r>
      <w:r w:rsidRPr="00157B33">
        <w:rPr>
          <w:szCs w:val="21"/>
        </w:rPr>
        <w:t>）根据给出的网络拓扑结构，在下面两个表中填写稳态情况下路由器</w:t>
      </w:r>
      <w:r w:rsidRPr="00157B33">
        <w:rPr>
          <w:szCs w:val="21"/>
        </w:rPr>
        <w:t>R1</w:t>
      </w:r>
      <w:r w:rsidRPr="00157B33">
        <w:rPr>
          <w:szCs w:val="21"/>
        </w:rPr>
        <w:t>和</w:t>
      </w:r>
      <w:r w:rsidRPr="00157B33">
        <w:rPr>
          <w:szCs w:val="21"/>
        </w:rPr>
        <w:t>R3</w:t>
      </w:r>
      <w:r w:rsidRPr="00157B33">
        <w:rPr>
          <w:szCs w:val="21"/>
        </w:rPr>
        <w:t>的路由表项（要求保留尽可能少的路由表项，且所有网络均可达）。</w:t>
      </w:r>
    </w:p>
    <w:p w14:paraId="2EA1B815" w14:textId="77777777" w:rsidR="00790B96" w:rsidRDefault="00790B96" w:rsidP="00790B96">
      <w:pPr>
        <w:snapToGrid w:val="0"/>
        <w:spacing w:line="360" w:lineRule="atLeast"/>
        <w:jc w:val="center"/>
        <w:rPr>
          <w:szCs w:val="21"/>
        </w:rPr>
      </w:pPr>
    </w:p>
    <w:p w14:paraId="1A466236" w14:textId="4358542A" w:rsidR="00790B96" w:rsidRPr="00157B33" w:rsidRDefault="00790B96" w:rsidP="00790B96">
      <w:pPr>
        <w:snapToGrid w:val="0"/>
        <w:spacing w:line="360" w:lineRule="atLeast"/>
        <w:jc w:val="center"/>
        <w:rPr>
          <w:szCs w:val="21"/>
        </w:rPr>
      </w:pPr>
      <w:r w:rsidRPr="00157B33">
        <w:rPr>
          <w:szCs w:val="21"/>
        </w:rPr>
        <w:t>R1</w:t>
      </w:r>
      <w:r w:rsidRPr="00157B33">
        <w:rPr>
          <w:szCs w:val="21"/>
        </w:rPr>
        <w:t>路由表</w:t>
      </w:r>
    </w:p>
    <w:tbl>
      <w:tblPr>
        <w:tblW w:w="931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559"/>
        <w:gridCol w:w="2835"/>
        <w:gridCol w:w="2643"/>
        <w:gridCol w:w="1276"/>
      </w:tblGrid>
      <w:tr w:rsidR="00790B96" w:rsidRPr="00157B33" w14:paraId="2E1D258F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19325EA7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网络前缀</w:t>
            </w:r>
          </w:p>
        </w:tc>
        <w:tc>
          <w:tcPr>
            <w:tcW w:w="2835" w:type="dxa"/>
            <w:vAlign w:val="center"/>
          </w:tcPr>
          <w:p w14:paraId="3C65E683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网络掩码</w:t>
            </w:r>
          </w:p>
        </w:tc>
        <w:tc>
          <w:tcPr>
            <w:tcW w:w="2643" w:type="dxa"/>
            <w:vAlign w:val="center"/>
          </w:tcPr>
          <w:p w14:paraId="2C49121F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下一步跳</w:t>
            </w:r>
            <w:r w:rsidRPr="00157B33">
              <w:t>IP</w:t>
            </w:r>
            <w:r w:rsidRPr="00157B33">
              <w:t>地址</w:t>
            </w:r>
          </w:p>
        </w:tc>
        <w:tc>
          <w:tcPr>
            <w:tcW w:w="1276" w:type="dxa"/>
            <w:vAlign w:val="center"/>
          </w:tcPr>
          <w:p w14:paraId="0A4903A2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跳步数</w:t>
            </w:r>
          </w:p>
        </w:tc>
      </w:tr>
      <w:tr w:rsidR="00790B96" w:rsidRPr="00157B33" w14:paraId="5DF14082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2F36B245" w14:textId="6F86472A" w:rsidR="00790B96" w:rsidRPr="00157B33" w:rsidRDefault="002B53DE" w:rsidP="00687C31">
            <w:pPr>
              <w:snapToGrid w:val="0"/>
              <w:spacing w:line="360" w:lineRule="atLeast"/>
              <w:jc w:val="center"/>
            </w:pPr>
            <w:r w:rsidRPr="002B53DE">
              <w:rPr>
                <w:rFonts w:hint="eastAsia"/>
              </w:rPr>
              <w:t>192.17</w:t>
            </w:r>
            <w:r w:rsidR="00CF7C9F">
              <w:rPr>
                <w:rFonts w:hint="eastAsia"/>
              </w:rPr>
              <w:t>0.</w:t>
            </w:r>
            <w:r w:rsidR="00CF7C9F">
              <w:t>0</w:t>
            </w:r>
            <w:r w:rsidR="00CF7C9F">
              <w:rPr>
                <w:rFonts w:hint="eastAsia"/>
              </w:rPr>
              <w:t>.0</w:t>
            </w:r>
          </w:p>
        </w:tc>
        <w:tc>
          <w:tcPr>
            <w:tcW w:w="2835" w:type="dxa"/>
            <w:vAlign w:val="center"/>
          </w:tcPr>
          <w:p w14:paraId="6061DA4E" w14:textId="45D938D7" w:rsidR="00790B96" w:rsidRPr="00157B33" w:rsidRDefault="002B53DE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255.255.0.0</w:t>
            </w:r>
          </w:p>
        </w:tc>
        <w:tc>
          <w:tcPr>
            <w:tcW w:w="2643" w:type="dxa"/>
            <w:vAlign w:val="center"/>
          </w:tcPr>
          <w:p w14:paraId="2500C8FD" w14:textId="0EEA5396" w:rsidR="00790B96" w:rsidRPr="00157B33" w:rsidRDefault="00091661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-</w:t>
            </w:r>
            <w:r w:rsidR="00C01664">
              <w:rPr>
                <w:rFonts w:hint="eastAsia"/>
              </w:rPr>
              <w:t>-</w:t>
            </w:r>
          </w:p>
        </w:tc>
        <w:tc>
          <w:tcPr>
            <w:tcW w:w="1276" w:type="dxa"/>
            <w:vAlign w:val="center"/>
          </w:tcPr>
          <w:p w14:paraId="2A2B65E8" w14:textId="592E42A2" w:rsidR="00790B96" w:rsidRPr="00157B33" w:rsidRDefault="00CF7C9F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790B96" w:rsidRPr="00157B33" w14:paraId="0C0A01F4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0B44A328" w14:textId="6BD1960A" w:rsidR="00790B96" w:rsidRPr="00157B33" w:rsidRDefault="002B53DE" w:rsidP="00687C31">
            <w:pPr>
              <w:snapToGrid w:val="0"/>
              <w:spacing w:line="360" w:lineRule="atLeast"/>
              <w:jc w:val="center"/>
            </w:pPr>
            <w:r w:rsidRPr="002B53DE">
              <w:rPr>
                <w:rFonts w:hint="eastAsia"/>
              </w:rPr>
              <w:t>192.171</w:t>
            </w:r>
            <w:r w:rsidR="00CF7C9F">
              <w:rPr>
                <w:rFonts w:hint="eastAsia"/>
              </w:rPr>
              <w:t>.0.0</w:t>
            </w:r>
          </w:p>
        </w:tc>
        <w:tc>
          <w:tcPr>
            <w:tcW w:w="2835" w:type="dxa"/>
            <w:vAlign w:val="center"/>
          </w:tcPr>
          <w:p w14:paraId="6333E688" w14:textId="684C5153" w:rsidR="00790B96" w:rsidRPr="00157B33" w:rsidRDefault="002B53DE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255.255.0.0</w:t>
            </w:r>
          </w:p>
        </w:tc>
        <w:tc>
          <w:tcPr>
            <w:tcW w:w="2643" w:type="dxa"/>
            <w:vAlign w:val="center"/>
          </w:tcPr>
          <w:p w14:paraId="591FE7AA" w14:textId="1700A5EE" w:rsidR="00790B96" w:rsidRPr="00157B33" w:rsidRDefault="00091661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-</w:t>
            </w:r>
            <w:r w:rsidR="00C01664">
              <w:rPr>
                <w:rFonts w:hint="eastAsia"/>
              </w:rPr>
              <w:t>-</w:t>
            </w:r>
          </w:p>
        </w:tc>
        <w:tc>
          <w:tcPr>
            <w:tcW w:w="1276" w:type="dxa"/>
            <w:vAlign w:val="center"/>
          </w:tcPr>
          <w:p w14:paraId="3807530E" w14:textId="5EBF3909" w:rsidR="00790B96" w:rsidRPr="00157B33" w:rsidRDefault="00CF7C9F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790B96" w:rsidRPr="00157B33" w14:paraId="2848C93F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76F99427" w14:textId="6ABE8DF7" w:rsidR="00790B96" w:rsidRPr="00157B33" w:rsidRDefault="00091661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202.113.0.0</w:t>
            </w:r>
          </w:p>
        </w:tc>
        <w:tc>
          <w:tcPr>
            <w:tcW w:w="2835" w:type="dxa"/>
            <w:vAlign w:val="center"/>
          </w:tcPr>
          <w:p w14:paraId="5FB583F1" w14:textId="7BA35893" w:rsidR="00790B96" w:rsidRPr="00157B33" w:rsidRDefault="00091661" w:rsidP="00687C31">
            <w:pPr>
              <w:snapToGrid w:val="0"/>
              <w:spacing w:line="360" w:lineRule="atLeast"/>
              <w:jc w:val="center"/>
            </w:pPr>
            <w:r w:rsidRPr="00091661">
              <w:t>255.255.240.0</w:t>
            </w:r>
          </w:p>
        </w:tc>
        <w:tc>
          <w:tcPr>
            <w:tcW w:w="2643" w:type="dxa"/>
            <w:vAlign w:val="center"/>
          </w:tcPr>
          <w:p w14:paraId="5193A46B" w14:textId="2CAE37E8" w:rsidR="00790B96" w:rsidRPr="00157B33" w:rsidRDefault="00091661" w:rsidP="00687C31">
            <w:pPr>
              <w:snapToGrid w:val="0"/>
              <w:spacing w:line="360" w:lineRule="atLeast"/>
              <w:jc w:val="center"/>
            </w:pPr>
            <w:r w:rsidRPr="00091661">
              <w:rPr>
                <w:rFonts w:hint="eastAsia"/>
              </w:rPr>
              <w:t>192.171.0.2</w:t>
            </w:r>
          </w:p>
        </w:tc>
        <w:tc>
          <w:tcPr>
            <w:tcW w:w="1276" w:type="dxa"/>
            <w:vAlign w:val="center"/>
          </w:tcPr>
          <w:p w14:paraId="28177DFB" w14:textId="03B9B816" w:rsidR="00790B96" w:rsidRPr="00157B33" w:rsidRDefault="00091661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790B96" w:rsidRPr="00157B33" w14:paraId="7DFC4EFF" w14:textId="77777777" w:rsidTr="00687C31">
        <w:trPr>
          <w:trHeight w:val="454"/>
          <w:jc w:val="center"/>
        </w:trPr>
        <w:tc>
          <w:tcPr>
            <w:tcW w:w="2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5D3F2C" w14:textId="2D5EC3E5" w:rsidR="00790B96" w:rsidRPr="00157B33" w:rsidRDefault="00091661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202.116.0.0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4D20D4" w14:textId="01A7F420" w:rsidR="00790B96" w:rsidRPr="00157B33" w:rsidRDefault="00091661" w:rsidP="00687C31">
            <w:pPr>
              <w:snapToGrid w:val="0"/>
              <w:spacing w:line="360" w:lineRule="atLeast"/>
              <w:jc w:val="center"/>
            </w:pPr>
            <w:r w:rsidRPr="00091661">
              <w:t>255.255.240.0</w:t>
            </w:r>
          </w:p>
        </w:tc>
        <w:tc>
          <w:tcPr>
            <w:tcW w:w="2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F10E14" w14:textId="0C1C29DD" w:rsidR="00790B96" w:rsidRPr="00157B33" w:rsidRDefault="00091661" w:rsidP="00687C31">
            <w:pPr>
              <w:snapToGrid w:val="0"/>
              <w:spacing w:line="360" w:lineRule="atLeast"/>
              <w:jc w:val="center"/>
            </w:pPr>
            <w:r w:rsidRPr="00091661">
              <w:rPr>
                <w:rFonts w:hint="eastAsia"/>
              </w:rPr>
              <w:t>192.171.0.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B5DD6D" w14:textId="06D7C903" w:rsidR="00790B96" w:rsidRPr="00157B33" w:rsidRDefault="00091661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4</w:t>
            </w:r>
          </w:p>
        </w:tc>
      </w:tr>
    </w:tbl>
    <w:p w14:paraId="536F99E0" w14:textId="77777777" w:rsidR="00790B96" w:rsidRPr="00157B33" w:rsidRDefault="00790B96" w:rsidP="00790B96">
      <w:pPr>
        <w:snapToGrid w:val="0"/>
        <w:spacing w:line="360" w:lineRule="atLeast"/>
        <w:jc w:val="center"/>
        <w:rPr>
          <w:szCs w:val="21"/>
        </w:rPr>
      </w:pPr>
      <w:r w:rsidRPr="00157B33">
        <w:rPr>
          <w:szCs w:val="21"/>
        </w:rPr>
        <w:t>R3</w:t>
      </w:r>
      <w:r w:rsidRPr="00157B33">
        <w:rPr>
          <w:szCs w:val="21"/>
        </w:rPr>
        <w:t>路由表</w:t>
      </w:r>
    </w:p>
    <w:tbl>
      <w:tblPr>
        <w:tblW w:w="931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559"/>
        <w:gridCol w:w="2835"/>
        <w:gridCol w:w="2643"/>
        <w:gridCol w:w="1276"/>
      </w:tblGrid>
      <w:tr w:rsidR="00790B96" w:rsidRPr="00157B33" w14:paraId="14566D16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7B6F0F59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网络前缀</w:t>
            </w:r>
          </w:p>
        </w:tc>
        <w:tc>
          <w:tcPr>
            <w:tcW w:w="2835" w:type="dxa"/>
            <w:vAlign w:val="center"/>
          </w:tcPr>
          <w:p w14:paraId="6EACB587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网络掩码</w:t>
            </w:r>
          </w:p>
        </w:tc>
        <w:tc>
          <w:tcPr>
            <w:tcW w:w="2643" w:type="dxa"/>
            <w:vAlign w:val="center"/>
          </w:tcPr>
          <w:p w14:paraId="72BCE0F8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下一步跳</w:t>
            </w:r>
            <w:r w:rsidRPr="00157B33">
              <w:t>IP</w:t>
            </w:r>
            <w:r w:rsidRPr="00157B33">
              <w:t>地址</w:t>
            </w:r>
          </w:p>
        </w:tc>
        <w:tc>
          <w:tcPr>
            <w:tcW w:w="1276" w:type="dxa"/>
            <w:vAlign w:val="center"/>
          </w:tcPr>
          <w:p w14:paraId="530F7DB5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跳步数</w:t>
            </w:r>
          </w:p>
        </w:tc>
      </w:tr>
      <w:tr w:rsidR="00790B96" w:rsidRPr="00157B33" w14:paraId="54F972A0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52A3A0C9" w14:textId="3CC35275" w:rsidR="00790B96" w:rsidRPr="00157B33" w:rsidRDefault="00A96BEE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202.116.0.0</w:t>
            </w:r>
          </w:p>
        </w:tc>
        <w:tc>
          <w:tcPr>
            <w:tcW w:w="2835" w:type="dxa"/>
            <w:vAlign w:val="center"/>
          </w:tcPr>
          <w:p w14:paraId="6A5C16E8" w14:textId="6A537BED" w:rsidR="00790B96" w:rsidRPr="00157B33" w:rsidRDefault="002B53DE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255.255.240.0</w:t>
            </w:r>
          </w:p>
        </w:tc>
        <w:tc>
          <w:tcPr>
            <w:tcW w:w="2643" w:type="dxa"/>
            <w:vAlign w:val="center"/>
          </w:tcPr>
          <w:p w14:paraId="69E7C4F4" w14:textId="015EF0C7" w:rsidR="00790B96" w:rsidRPr="00157B33" w:rsidRDefault="00A96BEE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2</w:t>
            </w:r>
            <w:r>
              <w:t>02.113.0.2</w:t>
            </w:r>
          </w:p>
        </w:tc>
        <w:tc>
          <w:tcPr>
            <w:tcW w:w="1276" w:type="dxa"/>
            <w:vAlign w:val="center"/>
          </w:tcPr>
          <w:p w14:paraId="7B7BBC73" w14:textId="0FA0519E" w:rsidR="00790B96" w:rsidRPr="00157B33" w:rsidRDefault="00A96BEE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790B96" w:rsidRPr="00157B33" w14:paraId="64F62B10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00AF3EDE" w14:textId="54CD9BCB" w:rsidR="00790B96" w:rsidRPr="00157B33" w:rsidRDefault="002B53DE" w:rsidP="00687C31">
            <w:pPr>
              <w:snapToGrid w:val="0"/>
              <w:spacing w:line="360" w:lineRule="atLeast"/>
              <w:jc w:val="center"/>
            </w:pPr>
            <w:r w:rsidRPr="002B53DE">
              <w:rPr>
                <w:rFonts w:hint="eastAsia"/>
              </w:rPr>
              <w:t>2</w:t>
            </w:r>
            <w:r w:rsidRPr="002B53DE">
              <w:t>02.113</w:t>
            </w:r>
            <w:r w:rsidR="00CF7C9F">
              <w:rPr>
                <w:rFonts w:hint="eastAsia"/>
              </w:rPr>
              <w:t>.0.0</w:t>
            </w:r>
          </w:p>
        </w:tc>
        <w:tc>
          <w:tcPr>
            <w:tcW w:w="2835" w:type="dxa"/>
            <w:vAlign w:val="center"/>
          </w:tcPr>
          <w:p w14:paraId="5E0B7CD9" w14:textId="154AB0F7" w:rsidR="002B53DE" w:rsidRPr="00157B33" w:rsidRDefault="002B53DE" w:rsidP="002B53DE">
            <w:pPr>
              <w:snapToGrid w:val="0"/>
              <w:spacing w:line="360" w:lineRule="atLeas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55.255.240.0</w:t>
            </w:r>
          </w:p>
        </w:tc>
        <w:tc>
          <w:tcPr>
            <w:tcW w:w="2643" w:type="dxa"/>
            <w:vAlign w:val="center"/>
          </w:tcPr>
          <w:p w14:paraId="79C1857E" w14:textId="2F412EE8" w:rsidR="00790B96" w:rsidRPr="00157B33" w:rsidRDefault="00855F2D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-</w:t>
            </w:r>
            <w:r w:rsidR="00C01664">
              <w:rPr>
                <w:rFonts w:hint="eastAsia"/>
              </w:rPr>
              <w:t>-</w:t>
            </w:r>
          </w:p>
        </w:tc>
        <w:tc>
          <w:tcPr>
            <w:tcW w:w="1276" w:type="dxa"/>
            <w:vAlign w:val="center"/>
          </w:tcPr>
          <w:p w14:paraId="102B3753" w14:textId="20168455" w:rsidR="00790B96" w:rsidRPr="00157B33" w:rsidRDefault="00692F13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790B96" w:rsidRPr="00157B33" w14:paraId="3871EE86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52DF02B1" w14:textId="70411BD3" w:rsidR="00790B96" w:rsidRPr="00157B33" w:rsidRDefault="00091661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192.170.0.0</w:t>
            </w:r>
          </w:p>
        </w:tc>
        <w:tc>
          <w:tcPr>
            <w:tcW w:w="2835" w:type="dxa"/>
            <w:vAlign w:val="center"/>
          </w:tcPr>
          <w:p w14:paraId="50772022" w14:textId="5E206FD2" w:rsidR="00790B96" w:rsidRPr="00157B33" w:rsidRDefault="00091661" w:rsidP="00687C31">
            <w:pPr>
              <w:snapToGrid w:val="0"/>
              <w:spacing w:line="360" w:lineRule="atLeast"/>
              <w:jc w:val="center"/>
            </w:pPr>
            <w:r w:rsidRPr="00091661">
              <w:rPr>
                <w:rFonts w:hint="eastAsia"/>
              </w:rPr>
              <w:t>255.255.0.0</w:t>
            </w:r>
          </w:p>
        </w:tc>
        <w:tc>
          <w:tcPr>
            <w:tcW w:w="2643" w:type="dxa"/>
            <w:vAlign w:val="center"/>
          </w:tcPr>
          <w:p w14:paraId="05189E68" w14:textId="08FCDD0A" w:rsidR="00790B96" w:rsidRPr="00157B33" w:rsidRDefault="00855F2D" w:rsidP="00687C31">
            <w:pPr>
              <w:snapToGrid w:val="0"/>
              <w:spacing w:line="360" w:lineRule="atLeast"/>
              <w:jc w:val="center"/>
            </w:pPr>
            <w:r w:rsidRPr="00855F2D">
              <w:rPr>
                <w:rFonts w:hint="eastAsia"/>
              </w:rPr>
              <w:t>192.171.0.2</w:t>
            </w:r>
          </w:p>
        </w:tc>
        <w:tc>
          <w:tcPr>
            <w:tcW w:w="1276" w:type="dxa"/>
            <w:vAlign w:val="center"/>
          </w:tcPr>
          <w:p w14:paraId="1C81BE65" w14:textId="44B7E3D3" w:rsidR="00790B96" w:rsidRPr="00157B33" w:rsidRDefault="00855F2D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790B96" w:rsidRPr="00157B33" w14:paraId="168C64E5" w14:textId="77777777" w:rsidTr="00687C31">
        <w:trPr>
          <w:trHeight w:val="454"/>
          <w:jc w:val="center"/>
        </w:trPr>
        <w:tc>
          <w:tcPr>
            <w:tcW w:w="2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D86F9D" w14:textId="282622A9" w:rsidR="00790B96" w:rsidRPr="00157B33" w:rsidRDefault="00091661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192.171.0.0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3E80D9" w14:textId="65F169F6" w:rsidR="00790B96" w:rsidRPr="00157B33" w:rsidRDefault="00091661" w:rsidP="00687C31">
            <w:pPr>
              <w:snapToGrid w:val="0"/>
              <w:spacing w:line="360" w:lineRule="atLeast"/>
              <w:jc w:val="center"/>
            </w:pPr>
            <w:r w:rsidRPr="00091661">
              <w:rPr>
                <w:rFonts w:hint="eastAsia"/>
              </w:rPr>
              <w:t>255.255.0.0</w:t>
            </w:r>
          </w:p>
        </w:tc>
        <w:tc>
          <w:tcPr>
            <w:tcW w:w="2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E1E21F" w14:textId="5542F923" w:rsidR="00790B96" w:rsidRPr="00157B33" w:rsidRDefault="00855F2D" w:rsidP="00687C31">
            <w:pPr>
              <w:snapToGrid w:val="0"/>
              <w:spacing w:line="360" w:lineRule="atLeast"/>
              <w:jc w:val="center"/>
            </w:pPr>
            <w:r w:rsidRPr="00855F2D">
              <w:rPr>
                <w:rFonts w:hint="eastAsia"/>
              </w:rPr>
              <w:t>192.171.0.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AC7834" w14:textId="2C83A9C8" w:rsidR="00790B96" w:rsidRPr="00157B33" w:rsidRDefault="005678FB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2</w:t>
            </w:r>
          </w:p>
        </w:tc>
      </w:tr>
    </w:tbl>
    <w:p w14:paraId="3FED0E06" w14:textId="77777777" w:rsidR="007203C6" w:rsidRDefault="007203C6" w:rsidP="00790B96">
      <w:pPr>
        <w:snapToGrid w:val="0"/>
        <w:spacing w:line="360" w:lineRule="atLeast"/>
        <w:rPr>
          <w:szCs w:val="21"/>
        </w:rPr>
      </w:pPr>
    </w:p>
    <w:p w14:paraId="23075E5D" w14:textId="7FF04752" w:rsidR="00790B96" w:rsidRPr="00157B33" w:rsidRDefault="00790B96" w:rsidP="00790B96">
      <w:pPr>
        <w:snapToGrid w:val="0"/>
        <w:spacing w:line="360" w:lineRule="atLeast"/>
        <w:rPr>
          <w:szCs w:val="21"/>
        </w:rPr>
      </w:pPr>
      <w:r w:rsidRPr="00157B33">
        <w:rPr>
          <w:szCs w:val="21"/>
        </w:rPr>
        <w:t>（</w:t>
      </w:r>
      <w:r w:rsidRPr="00157B33">
        <w:rPr>
          <w:szCs w:val="21"/>
        </w:rPr>
        <w:t>4</w:t>
      </w:r>
      <w:r w:rsidRPr="00157B33">
        <w:rPr>
          <w:szCs w:val="21"/>
        </w:rPr>
        <w:t>）</w:t>
      </w:r>
      <w:r>
        <w:rPr>
          <w:rFonts w:hint="eastAsia"/>
          <w:szCs w:val="21"/>
        </w:rPr>
        <w:t>由</w:t>
      </w:r>
      <w:r w:rsidRPr="00157B33">
        <w:rPr>
          <w:szCs w:val="21"/>
        </w:rPr>
        <w:t>主机</w:t>
      </w:r>
      <w:r w:rsidRPr="00157B33">
        <w:rPr>
          <w:szCs w:val="21"/>
        </w:rPr>
        <w:t>H2</w:t>
      </w:r>
      <w:r w:rsidRPr="00157B33">
        <w:rPr>
          <w:szCs w:val="21"/>
        </w:rPr>
        <w:t>发起</w:t>
      </w:r>
      <w:r>
        <w:rPr>
          <w:rFonts w:hint="eastAsia"/>
          <w:szCs w:val="21"/>
        </w:rPr>
        <w:t>，</w:t>
      </w:r>
      <w:r w:rsidRPr="00157B33">
        <w:rPr>
          <w:szCs w:val="21"/>
        </w:rPr>
        <w:t>与主机</w:t>
      </w:r>
      <w:r w:rsidRPr="00157B33">
        <w:rPr>
          <w:szCs w:val="21"/>
        </w:rPr>
        <w:t>H1</w:t>
      </w:r>
      <w:r w:rsidRPr="00157B33">
        <w:rPr>
          <w:szCs w:val="21"/>
        </w:rPr>
        <w:t>建立</w:t>
      </w:r>
      <w:r>
        <w:rPr>
          <w:rFonts w:hint="eastAsia"/>
          <w:szCs w:val="21"/>
        </w:rPr>
        <w:t>一个</w:t>
      </w:r>
      <w:r w:rsidRPr="00157B33">
        <w:rPr>
          <w:szCs w:val="21"/>
        </w:rPr>
        <w:t>TCP</w:t>
      </w:r>
      <w:r w:rsidRPr="00157B33">
        <w:rPr>
          <w:szCs w:val="21"/>
        </w:rPr>
        <w:t>连接，</w:t>
      </w:r>
      <w:r>
        <w:rPr>
          <w:rFonts w:hint="eastAsia"/>
          <w:szCs w:val="21"/>
        </w:rPr>
        <w:t>两端</w:t>
      </w:r>
      <w:r w:rsidRPr="00157B33">
        <w:rPr>
          <w:szCs w:val="21"/>
        </w:rPr>
        <w:t>使用的</w:t>
      </w:r>
      <w:r w:rsidRPr="00157B33">
        <w:rPr>
          <w:szCs w:val="21"/>
        </w:rPr>
        <w:t>TCP</w:t>
      </w:r>
      <w:r w:rsidRPr="00157B33">
        <w:rPr>
          <w:szCs w:val="21"/>
        </w:rPr>
        <w:t>端口分别为</w:t>
      </w:r>
      <w:r w:rsidRPr="00157B33">
        <w:rPr>
          <w:szCs w:val="21"/>
        </w:rPr>
        <w:t>5050</w:t>
      </w:r>
      <w:r w:rsidRPr="00157B33">
        <w:rPr>
          <w:szCs w:val="21"/>
        </w:rPr>
        <w:t>和</w:t>
      </w:r>
      <w:r w:rsidRPr="00157B33">
        <w:rPr>
          <w:szCs w:val="21"/>
        </w:rPr>
        <w:t>80</w:t>
      </w:r>
      <w:r w:rsidRPr="00157B33">
        <w:rPr>
          <w:szCs w:val="21"/>
        </w:rPr>
        <w:t>。图中给出了两个数据包</w:t>
      </w:r>
      <w:r w:rsidRPr="00157B33">
        <w:rPr>
          <w:szCs w:val="21"/>
        </w:rPr>
        <w:t>Pkt1</w:t>
      </w:r>
      <w:r w:rsidRPr="00157B33">
        <w:rPr>
          <w:szCs w:val="21"/>
        </w:rPr>
        <w:t>和</w:t>
      </w:r>
      <w:r w:rsidRPr="00157B33">
        <w:rPr>
          <w:szCs w:val="21"/>
        </w:rPr>
        <w:t>Pkt2</w:t>
      </w:r>
      <w:r w:rsidRPr="00157B33">
        <w:rPr>
          <w:szCs w:val="21"/>
        </w:rPr>
        <w:t>经过的链路和传输方向（经过的链路</w:t>
      </w:r>
      <w:r>
        <w:rPr>
          <w:rFonts w:hint="eastAsia"/>
          <w:szCs w:val="21"/>
        </w:rPr>
        <w:t>已</w:t>
      </w:r>
      <w:r w:rsidRPr="00157B33">
        <w:rPr>
          <w:szCs w:val="21"/>
        </w:rPr>
        <w:t>加粗），请完成下面两个表的填写，给出每层数据单元头部中的</w:t>
      </w:r>
      <w:r w:rsidRPr="00157B33">
        <w:t>源地址（或端口）和目的地址（或端口）</w:t>
      </w:r>
      <w:r>
        <w:rPr>
          <w:rFonts w:hint="eastAsia"/>
          <w:szCs w:val="21"/>
        </w:rPr>
        <w:t>，</w:t>
      </w:r>
      <w:r w:rsidRPr="00ED3816">
        <w:rPr>
          <w:rFonts w:hint="eastAsia"/>
          <w:b/>
          <w:bCs/>
          <w:szCs w:val="21"/>
        </w:rPr>
        <w:t>并写出</w:t>
      </w:r>
      <w:r w:rsidRPr="00ED3816">
        <w:rPr>
          <w:b/>
          <w:bCs/>
          <w:szCs w:val="21"/>
        </w:rPr>
        <w:t>NAT2</w:t>
      </w:r>
      <w:r w:rsidRPr="00ED3816">
        <w:rPr>
          <w:b/>
          <w:bCs/>
          <w:szCs w:val="21"/>
        </w:rPr>
        <w:t>中的地址转换表（用表格形式给出）</w:t>
      </w:r>
      <w:r>
        <w:rPr>
          <w:rFonts w:hint="eastAsia"/>
          <w:szCs w:val="21"/>
        </w:rPr>
        <w:t>。</w:t>
      </w:r>
      <w:r w:rsidRPr="00157B33">
        <w:rPr>
          <w:szCs w:val="21"/>
        </w:rPr>
        <w:t>（</w:t>
      </w:r>
      <w:r w:rsidRPr="00157B33">
        <w:rPr>
          <w:szCs w:val="21"/>
        </w:rPr>
        <w:t>NAT</w:t>
      </w:r>
      <w:r w:rsidRPr="00157B33">
        <w:rPr>
          <w:szCs w:val="21"/>
        </w:rPr>
        <w:t>设备的</w:t>
      </w:r>
      <w:r w:rsidRPr="00157B33">
        <w:rPr>
          <w:szCs w:val="21"/>
        </w:rPr>
        <w:t>TCP</w:t>
      </w:r>
      <w:r w:rsidRPr="00157B33">
        <w:rPr>
          <w:szCs w:val="21"/>
        </w:rPr>
        <w:t>端口由你自己分配）</w:t>
      </w:r>
    </w:p>
    <w:p w14:paraId="6CBBDFF6" w14:textId="77777777" w:rsidR="00790B96" w:rsidRPr="00157B33" w:rsidRDefault="00790B96" w:rsidP="00790B96">
      <w:pPr>
        <w:snapToGrid w:val="0"/>
        <w:spacing w:afterLines="30" w:after="93" w:line="360" w:lineRule="atLeast"/>
        <w:ind w:firstLineChars="1600" w:firstLine="3360"/>
        <w:rPr>
          <w:szCs w:val="21"/>
        </w:rPr>
      </w:pPr>
      <w:r w:rsidRPr="00157B33">
        <w:rPr>
          <w:szCs w:val="21"/>
        </w:rPr>
        <w:t>数据包</w:t>
      </w:r>
      <w:r w:rsidRPr="00157B33">
        <w:rPr>
          <w:szCs w:val="21"/>
        </w:rPr>
        <w:t>Pkt1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632"/>
        <w:gridCol w:w="2628"/>
        <w:gridCol w:w="2638"/>
      </w:tblGrid>
      <w:tr w:rsidR="00790B96" w:rsidRPr="00157B33" w14:paraId="4C25C5F7" w14:textId="77777777" w:rsidTr="00687C31">
        <w:trPr>
          <w:trHeight w:val="454"/>
        </w:trPr>
        <w:tc>
          <w:tcPr>
            <w:tcW w:w="2632" w:type="dxa"/>
            <w:vAlign w:val="center"/>
          </w:tcPr>
          <w:p w14:paraId="7E8BD9D3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数据包头类型</w:t>
            </w:r>
          </w:p>
        </w:tc>
        <w:tc>
          <w:tcPr>
            <w:tcW w:w="2628" w:type="dxa"/>
            <w:vAlign w:val="center"/>
          </w:tcPr>
          <w:p w14:paraId="56305E6D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源地址（或端口）</w:t>
            </w:r>
          </w:p>
        </w:tc>
        <w:tc>
          <w:tcPr>
            <w:tcW w:w="2638" w:type="dxa"/>
            <w:vAlign w:val="center"/>
          </w:tcPr>
          <w:p w14:paraId="18A34F4C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目的地址（或端口）</w:t>
            </w:r>
          </w:p>
        </w:tc>
      </w:tr>
      <w:tr w:rsidR="00790B96" w:rsidRPr="00157B33" w14:paraId="70AEDF5D" w14:textId="77777777" w:rsidTr="00687C31">
        <w:trPr>
          <w:trHeight w:val="454"/>
        </w:trPr>
        <w:tc>
          <w:tcPr>
            <w:tcW w:w="2632" w:type="dxa"/>
            <w:vAlign w:val="center"/>
          </w:tcPr>
          <w:p w14:paraId="602866C6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以太头</w:t>
            </w:r>
          </w:p>
        </w:tc>
        <w:tc>
          <w:tcPr>
            <w:tcW w:w="2628" w:type="dxa"/>
            <w:vAlign w:val="center"/>
          </w:tcPr>
          <w:p w14:paraId="08FBB62A" w14:textId="73578879" w:rsidR="00790B96" w:rsidRPr="00157B33" w:rsidRDefault="00590058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M</w:t>
            </w:r>
            <w:r>
              <w:t>AC14</w:t>
            </w:r>
          </w:p>
        </w:tc>
        <w:tc>
          <w:tcPr>
            <w:tcW w:w="2638" w:type="dxa"/>
            <w:vAlign w:val="center"/>
          </w:tcPr>
          <w:p w14:paraId="3B8822E1" w14:textId="715C4331" w:rsidR="00790B96" w:rsidRPr="00157B33" w:rsidRDefault="00590058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M</w:t>
            </w:r>
            <w:r>
              <w:t>AC</w:t>
            </w:r>
            <w:r w:rsidR="00867B15">
              <w:t>13</w:t>
            </w:r>
          </w:p>
        </w:tc>
      </w:tr>
      <w:tr w:rsidR="00790B96" w:rsidRPr="00157B33" w14:paraId="524B5724" w14:textId="77777777" w:rsidTr="00687C31">
        <w:trPr>
          <w:trHeight w:val="454"/>
        </w:trPr>
        <w:tc>
          <w:tcPr>
            <w:tcW w:w="2632" w:type="dxa"/>
            <w:vAlign w:val="center"/>
          </w:tcPr>
          <w:p w14:paraId="7FBBD384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IP</w:t>
            </w:r>
            <w:r w:rsidRPr="00157B33">
              <w:t>头</w:t>
            </w:r>
          </w:p>
        </w:tc>
        <w:tc>
          <w:tcPr>
            <w:tcW w:w="2628" w:type="dxa"/>
            <w:vAlign w:val="center"/>
          </w:tcPr>
          <w:p w14:paraId="63AE5BF9" w14:textId="083A8590" w:rsidR="00790B96" w:rsidRPr="00157B33" w:rsidRDefault="005944B2" w:rsidP="00687C31">
            <w:pPr>
              <w:snapToGrid w:val="0"/>
              <w:spacing w:line="360" w:lineRule="atLeast"/>
              <w:jc w:val="center"/>
            </w:pPr>
            <w:r w:rsidRPr="005944B2">
              <w:rPr>
                <w:rFonts w:hint="eastAsia"/>
              </w:rPr>
              <w:t>1</w:t>
            </w:r>
            <w:r w:rsidRPr="005944B2">
              <w:t>0.0.0.</w:t>
            </w:r>
            <w:r>
              <w:rPr>
                <w:rFonts w:hint="eastAsia"/>
              </w:rPr>
              <w:t>2</w:t>
            </w:r>
          </w:p>
        </w:tc>
        <w:tc>
          <w:tcPr>
            <w:tcW w:w="2638" w:type="dxa"/>
            <w:vAlign w:val="center"/>
          </w:tcPr>
          <w:p w14:paraId="330B4463" w14:textId="67294F5E" w:rsidR="00790B96" w:rsidRPr="00157B33" w:rsidRDefault="005944B2" w:rsidP="00687C31">
            <w:pPr>
              <w:snapToGrid w:val="0"/>
              <w:spacing w:line="360" w:lineRule="atLeast"/>
              <w:jc w:val="center"/>
            </w:pPr>
            <w:r w:rsidRPr="005944B2">
              <w:rPr>
                <w:rFonts w:hint="eastAsia"/>
              </w:rPr>
              <w:t>192.170.0.2</w:t>
            </w:r>
          </w:p>
        </w:tc>
      </w:tr>
      <w:tr w:rsidR="00790B96" w:rsidRPr="00157B33" w14:paraId="759A7E84" w14:textId="77777777" w:rsidTr="00687C31">
        <w:trPr>
          <w:trHeight w:val="454"/>
        </w:trPr>
        <w:tc>
          <w:tcPr>
            <w:tcW w:w="2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5ADD5D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TCP</w:t>
            </w:r>
            <w:r w:rsidRPr="00157B33">
              <w:t>头</w:t>
            </w:r>
          </w:p>
        </w:tc>
        <w:tc>
          <w:tcPr>
            <w:tcW w:w="2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EB1818" w14:textId="49BA368A" w:rsidR="00790B96" w:rsidRPr="00157B33" w:rsidRDefault="005944B2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5050</w:t>
            </w:r>
          </w:p>
        </w:tc>
        <w:tc>
          <w:tcPr>
            <w:tcW w:w="2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082C5C" w14:textId="46507600" w:rsidR="00790B96" w:rsidRPr="00157B33" w:rsidRDefault="005944B2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80</w:t>
            </w:r>
          </w:p>
        </w:tc>
      </w:tr>
    </w:tbl>
    <w:p w14:paraId="42F47787" w14:textId="77777777" w:rsidR="00790B96" w:rsidRPr="00157B33" w:rsidRDefault="00790B96" w:rsidP="00790B96">
      <w:pPr>
        <w:snapToGrid w:val="0"/>
        <w:spacing w:afterLines="30" w:after="93" w:line="360" w:lineRule="atLeast"/>
        <w:ind w:firstLineChars="1600" w:firstLine="3360"/>
        <w:rPr>
          <w:szCs w:val="21"/>
        </w:rPr>
      </w:pPr>
      <w:r w:rsidRPr="00157B33">
        <w:rPr>
          <w:szCs w:val="21"/>
        </w:rPr>
        <w:t>数据包</w:t>
      </w:r>
      <w:r w:rsidRPr="00157B33">
        <w:rPr>
          <w:szCs w:val="21"/>
        </w:rPr>
        <w:t>Pkt2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632"/>
        <w:gridCol w:w="2628"/>
        <w:gridCol w:w="2638"/>
      </w:tblGrid>
      <w:tr w:rsidR="00790B96" w:rsidRPr="00157B33" w14:paraId="79BCB41E" w14:textId="77777777" w:rsidTr="00687C31">
        <w:trPr>
          <w:trHeight w:val="454"/>
        </w:trPr>
        <w:tc>
          <w:tcPr>
            <w:tcW w:w="2632" w:type="dxa"/>
          </w:tcPr>
          <w:p w14:paraId="379A4D56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数据包头类型</w:t>
            </w:r>
          </w:p>
        </w:tc>
        <w:tc>
          <w:tcPr>
            <w:tcW w:w="2628" w:type="dxa"/>
          </w:tcPr>
          <w:p w14:paraId="3595A72C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源地址（或端口）</w:t>
            </w:r>
          </w:p>
        </w:tc>
        <w:tc>
          <w:tcPr>
            <w:tcW w:w="2638" w:type="dxa"/>
          </w:tcPr>
          <w:p w14:paraId="493B0F09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目的地址（或端口）</w:t>
            </w:r>
          </w:p>
        </w:tc>
      </w:tr>
      <w:tr w:rsidR="00790B96" w:rsidRPr="00157B33" w14:paraId="2170EB74" w14:textId="77777777" w:rsidTr="00687C31">
        <w:trPr>
          <w:trHeight w:val="454"/>
        </w:trPr>
        <w:tc>
          <w:tcPr>
            <w:tcW w:w="2632" w:type="dxa"/>
          </w:tcPr>
          <w:p w14:paraId="5756D9A9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以太头</w:t>
            </w:r>
          </w:p>
        </w:tc>
        <w:tc>
          <w:tcPr>
            <w:tcW w:w="2628" w:type="dxa"/>
          </w:tcPr>
          <w:p w14:paraId="39E8FE7D" w14:textId="6A9CEB02" w:rsidR="00790B96" w:rsidRPr="00157B33" w:rsidRDefault="00590058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M</w:t>
            </w:r>
            <w:r>
              <w:t>AC1</w:t>
            </w:r>
          </w:p>
        </w:tc>
        <w:tc>
          <w:tcPr>
            <w:tcW w:w="2638" w:type="dxa"/>
          </w:tcPr>
          <w:p w14:paraId="3A77CFF0" w14:textId="49B1E7B3" w:rsidR="00790B96" w:rsidRPr="00157B33" w:rsidRDefault="00590058" w:rsidP="00687C31">
            <w:pPr>
              <w:snapToGrid w:val="0"/>
              <w:spacing w:line="360" w:lineRule="atLeast"/>
            </w:pPr>
            <w:r>
              <w:rPr>
                <w:rFonts w:hint="eastAsia"/>
              </w:rPr>
              <w:t>M</w:t>
            </w:r>
            <w:r>
              <w:t>AC</w:t>
            </w:r>
            <w:r w:rsidR="001D60AB">
              <w:t>2</w:t>
            </w:r>
          </w:p>
        </w:tc>
      </w:tr>
      <w:tr w:rsidR="00790B96" w:rsidRPr="00157B33" w14:paraId="14837863" w14:textId="77777777" w:rsidTr="00687C31">
        <w:trPr>
          <w:trHeight w:val="454"/>
        </w:trPr>
        <w:tc>
          <w:tcPr>
            <w:tcW w:w="2632" w:type="dxa"/>
          </w:tcPr>
          <w:p w14:paraId="04057CA3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IP</w:t>
            </w:r>
            <w:r w:rsidRPr="00157B33">
              <w:t>头</w:t>
            </w:r>
          </w:p>
        </w:tc>
        <w:tc>
          <w:tcPr>
            <w:tcW w:w="2628" w:type="dxa"/>
          </w:tcPr>
          <w:p w14:paraId="618B353B" w14:textId="4215E900" w:rsidR="00790B96" w:rsidRPr="00157B33" w:rsidRDefault="005944B2" w:rsidP="00687C31">
            <w:pPr>
              <w:snapToGrid w:val="0"/>
              <w:spacing w:line="360" w:lineRule="atLeast"/>
              <w:jc w:val="center"/>
            </w:pPr>
            <w:r w:rsidRPr="005944B2">
              <w:rPr>
                <w:rFonts w:hint="eastAsia"/>
              </w:rPr>
              <w:t>192.170.0.2</w:t>
            </w:r>
          </w:p>
        </w:tc>
        <w:tc>
          <w:tcPr>
            <w:tcW w:w="2638" w:type="dxa"/>
          </w:tcPr>
          <w:p w14:paraId="3486053B" w14:textId="5F4B51AF" w:rsidR="00790B96" w:rsidRPr="00157B33" w:rsidRDefault="005944B2" w:rsidP="00687C31">
            <w:pPr>
              <w:snapToGrid w:val="0"/>
              <w:spacing w:line="360" w:lineRule="atLeast"/>
            </w:pPr>
            <w:r w:rsidRPr="005944B2">
              <w:t>202</w:t>
            </w:r>
            <w:r w:rsidRPr="005944B2">
              <w:rPr>
                <w:rFonts w:hint="eastAsia"/>
              </w:rPr>
              <w:t>.113.0.3</w:t>
            </w:r>
          </w:p>
        </w:tc>
      </w:tr>
      <w:tr w:rsidR="00790B96" w:rsidRPr="00157B33" w14:paraId="59ECC723" w14:textId="77777777" w:rsidTr="00687C31">
        <w:trPr>
          <w:trHeight w:val="454"/>
        </w:trPr>
        <w:tc>
          <w:tcPr>
            <w:tcW w:w="2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AE1A2D" w14:textId="77777777" w:rsidR="00790B96" w:rsidRPr="00157B33" w:rsidRDefault="00790B96" w:rsidP="00687C31">
            <w:pPr>
              <w:snapToGrid w:val="0"/>
              <w:spacing w:line="360" w:lineRule="atLeast"/>
              <w:jc w:val="center"/>
            </w:pPr>
            <w:r w:rsidRPr="00157B33">
              <w:t>TCP</w:t>
            </w:r>
            <w:r w:rsidRPr="00157B33">
              <w:t>头</w:t>
            </w:r>
          </w:p>
        </w:tc>
        <w:tc>
          <w:tcPr>
            <w:tcW w:w="2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2EEA45" w14:textId="3B66F0E3" w:rsidR="00790B96" w:rsidRPr="00157B33" w:rsidRDefault="005944B2" w:rsidP="00687C3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80</w:t>
            </w:r>
          </w:p>
        </w:tc>
        <w:tc>
          <w:tcPr>
            <w:tcW w:w="2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DE1C33" w14:textId="60965A9D" w:rsidR="00790B96" w:rsidRPr="00157B33" w:rsidRDefault="005944B2" w:rsidP="00687C31">
            <w:pPr>
              <w:snapToGrid w:val="0"/>
              <w:spacing w:line="360" w:lineRule="atLeast"/>
            </w:pPr>
            <w:r w:rsidRPr="005944B2">
              <w:t>10086</w:t>
            </w:r>
          </w:p>
        </w:tc>
      </w:tr>
    </w:tbl>
    <w:p w14:paraId="6E0D3232" w14:textId="661C1E17" w:rsidR="005944B2" w:rsidRPr="00157B33" w:rsidRDefault="005944B2" w:rsidP="005944B2">
      <w:pPr>
        <w:snapToGrid w:val="0"/>
        <w:spacing w:afterLines="30" w:after="93" w:line="360" w:lineRule="atLeast"/>
        <w:ind w:firstLineChars="1600" w:firstLine="3360"/>
        <w:rPr>
          <w:szCs w:val="21"/>
        </w:rPr>
      </w:pPr>
      <w:r>
        <w:rPr>
          <w:rFonts w:hint="eastAsia"/>
          <w:szCs w:val="21"/>
        </w:rPr>
        <w:lastRenderedPageBreak/>
        <w:t>N</w:t>
      </w:r>
      <w:r>
        <w:rPr>
          <w:szCs w:val="21"/>
        </w:rPr>
        <w:t>AT2</w:t>
      </w:r>
      <w:r>
        <w:rPr>
          <w:rFonts w:hint="eastAsia"/>
          <w:szCs w:val="21"/>
        </w:rPr>
        <w:t>地址转换表</w:t>
      </w:r>
    </w:p>
    <w:tbl>
      <w:tblPr>
        <w:tblW w:w="0" w:type="auto"/>
        <w:tblInd w:w="18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632"/>
        <w:gridCol w:w="2642"/>
      </w:tblGrid>
      <w:tr w:rsidR="00C25D85" w:rsidRPr="00157B33" w14:paraId="2F76FB3F" w14:textId="77777777" w:rsidTr="00C25D85">
        <w:trPr>
          <w:trHeight w:val="454"/>
        </w:trPr>
        <w:tc>
          <w:tcPr>
            <w:tcW w:w="2632" w:type="dxa"/>
          </w:tcPr>
          <w:p w14:paraId="6FF4566A" w14:textId="6D44E4F8" w:rsidR="00C25D85" w:rsidRPr="00157B33" w:rsidRDefault="00C25D85" w:rsidP="008E0982">
            <w:pPr>
              <w:snapToGrid w:val="0"/>
              <w:spacing w:line="360" w:lineRule="atLeast"/>
              <w:jc w:val="center"/>
            </w:pPr>
            <w:r>
              <w:t>LAN</w:t>
            </w:r>
            <w:r>
              <w:rPr>
                <w:rFonts w:hint="eastAsia"/>
              </w:rPr>
              <w:t>端</w:t>
            </w:r>
          </w:p>
        </w:tc>
        <w:tc>
          <w:tcPr>
            <w:tcW w:w="2642" w:type="dxa"/>
          </w:tcPr>
          <w:p w14:paraId="0BA40C42" w14:textId="6AEDA23F" w:rsidR="00C25D85" w:rsidRPr="00157B33" w:rsidRDefault="00C25D85" w:rsidP="008E0982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W</w:t>
            </w:r>
            <w:r>
              <w:t>AN</w:t>
            </w:r>
            <w:r>
              <w:rPr>
                <w:rFonts w:hint="eastAsia"/>
              </w:rPr>
              <w:t>端</w:t>
            </w:r>
          </w:p>
        </w:tc>
      </w:tr>
      <w:tr w:rsidR="00C25D85" w:rsidRPr="00157B33" w14:paraId="763C51C7" w14:textId="77777777" w:rsidTr="00C25D85">
        <w:trPr>
          <w:trHeight w:val="454"/>
        </w:trPr>
        <w:tc>
          <w:tcPr>
            <w:tcW w:w="2632" w:type="dxa"/>
          </w:tcPr>
          <w:p w14:paraId="201D5B95" w14:textId="1ED5208F" w:rsidR="00C25D85" w:rsidRPr="00157B33" w:rsidRDefault="00C25D85" w:rsidP="008E0982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1</w:t>
            </w:r>
            <w:r>
              <w:t>0.0.0.2:5002</w:t>
            </w:r>
          </w:p>
        </w:tc>
        <w:tc>
          <w:tcPr>
            <w:tcW w:w="2642" w:type="dxa"/>
          </w:tcPr>
          <w:p w14:paraId="214F31F5" w14:textId="5605A2E6" w:rsidR="00C25D85" w:rsidRPr="00157B33" w:rsidRDefault="00C25D85" w:rsidP="008E0982">
            <w:pPr>
              <w:snapToGrid w:val="0"/>
              <w:spacing w:line="360" w:lineRule="atLeast"/>
            </w:pPr>
            <w:r w:rsidRPr="005944B2">
              <w:t>202</w:t>
            </w:r>
            <w:r w:rsidRPr="005944B2">
              <w:rPr>
                <w:rFonts w:hint="eastAsia"/>
              </w:rPr>
              <w:t>.113.0.3</w:t>
            </w:r>
            <w:r>
              <w:t>:10086</w:t>
            </w:r>
          </w:p>
        </w:tc>
      </w:tr>
    </w:tbl>
    <w:p w14:paraId="529F5A0D" w14:textId="77777777" w:rsidR="00A3746F" w:rsidRDefault="002577E6"/>
    <w:sectPr w:rsidR="00A3746F" w:rsidSect="00790B96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5921573" w14:textId="77777777" w:rsidR="002577E6" w:rsidRDefault="002577E6" w:rsidP="00547F10">
      <w:r>
        <w:separator/>
      </w:r>
    </w:p>
  </w:endnote>
  <w:endnote w:type="continuationSeparator" w:id="0">
    <w:p w14:paraId="45E13DD4" w14:textId="77777777" w:rsidR="002577E6" w:rsidRDefault="002577E6" w:rsidP="00547F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82137B2" w14:textId="77777777" w:rsidR="002577E6" w:rsidRDefault="002577E6" w:rsidP="00547F10">
      <w:r>
        <w:separator/>
      </w:r>
    </w:p>
  </w:footnote>
  <w:footnote w:type="continuationSeparator" w:id="0">
    <w:p w14:paraId="38DAEEEB" w14:textId="77777777" w:rsidR="002577E6" w:rsidRDefault="002577E6" w:rsidP="00547F1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90B96"/>
    <w:rsid w:val="00091661"/>
    <w:rsid w:val="0010099F"/>
    <w:rsid w:val="001D14A2"/>
    <w:rsid w:val="001D60AB"/>
    <w:rsid w:val="001E542E"/>
    <w:rsid w:val="002577E6"/>
    <w:rsid w:val="002B53DE"/>
    <w:rsid w:val="002E1D91"/>
    <w:rsid w:val="002E1DFE"/>
    <w:rsid w:val="00527724"/>
    <w:rsid w:val="00547F10"/>
    <w:rsid w:val="005678FB"/>
    <w:rsid w:val="00590058"/>
    <w:rsid w:val="005944B2"/>
    <w:rsid w:val="005C419F"/>
    <w:rsid w:val="00692F13"/>
    <w:rsid w:val="00692F9B"/>
    <w:rsid w:val="007203C6"/>
    <w:rsid w:val="00790B96"/>
    <w:rsid w:val="007D593B"/>
    <w:rsid w:val="00855F2D"/>
    <w:rsid w:val="0086533F"/>
    <w:rsid w:val="00867B15"/>
    <w:rsid w:val="00933C39"/>
    <w:rsid w:val="0097562F"/>
    <w:rsid w:val="00A66472"/>
    <w:rsid w:val="00A96BEE"/>
    <w:rsid w:val="00C01664"/>
    <w:rsid w:val="00C25D85"/>
    <w:rsid w:val="00CA58CF"/>
    <w:rsid w:val="00CF7C9F"/>
    <w:rsid w:val="00DF2836"/>
    <w:rsid w:val="00EB58E7"/>
    <w:rsid w:val="00F02AEC"/>
    <w:rsid w:val="00FB0B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E99121E"/>
  <w15:chartTrackingRefBased/>
  <w15:docId w15:val="{46E1CDA9-A34D-46F8-ABBD-838FA9FC01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90B96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47F1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47F10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47F1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47F10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67C2D0-BB30-4FE0-80E2-5A64052804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9</TotalTime>
  <Pages>3</Pages>
  <Words>265</Words>
  <Characters>1512</Characters>
  <Application>Microsoft Office Word</Application>
  <DocSecurity>0</DocSecurity>
  <Lines>12</Lines>
  <Paragraphs>3</Paragraphs>
  <ScaleCrop>false</ScaleCrop>
  <Company/>
  <LinksUpToDate>false</LinksUpToDate>
  <CharactersWithSpaces>17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 jingdong</dc:creator>
  <cp:keywords/>
  <dc:description/>
  <cp:lastModifiedBy>Administrator</cp:lastModifiedBy>
  <cp:revision>16</cp:revision>
  <dcterms:created xsi:type="dcterms:W3CDTF">2020-12-16T00:28:00Z</dcterms:created>
  <dcterms:modified xsi:type="dcterms:W3CDTF">2020-12-31T09:51:00Z</dcterms:modified>
</cp:coreProperties>
</file>